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 xml:space="preserve">that will be discussed include VGG and </w:t>
      </w:r>
      <w:proofErr w:type="spellStart"/>
      <w:r>
        <w:rPr>
          <w:sz w:val="18"/>
          <w:szCs w:val="18"/>
        </w:rPr>
        <w:t>ResNet</w:t>
      </w:r>
      <w:proofErr w:type="spellEnd"/>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w:t>
      </w:r>
      <w:proofErr w:type="spellStart"/>
      <w:r w:rsidR="00BD3EF7">
        <w:rPr>
          <w:sz w:val="18"/>
          <w:szCs w:val="18"/>
        </w:rPr>
        <w:t>ResNet</w:t>
      </w:r>
      <w:proofErr w:type="spellEnd"/>
      <w:r w:rsidR="00BD3EF7">
        <w:rPr>
          <w:sz w:val="18"/>
          <w:szCs w:val="18"/>
        </w:rPr>
        <w:t xml:space="preserve">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w:t>
      </w:r>
      <w:proofErr w:type="spellStart"/>
      <w:r>
        <w:rPr>
          <w:sz w:val="18"/>
          <w:szCs w:val="18"/>
        </w:rPr>
        <w:t>ResNet</w:t>
      </w:r>
      <w:proofErr w:type="spellEnd"/>
      <w:r>
        <w:rPr>
          <w:sz w:val="18"/>
          <w:szCs w:val="18"/>
        </w:rPr>
        <w:t xml:space="preserve">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w:t>
      </w:r>
      <w:proofErr w:type="spellStart"/>
      <w:r w:rsidR="0071529D">
        <w:rPr>
          <w:sz w:val="18"/>
          <w:szCs w:val="18"/>
        </w:rPr>
        <w:t>ResNet</w:t>
      </w:r>
      <w:proofErr w:type="spellEnd"/>
      <w:r w:rsidR="0071529D">
        <w:rPr>
          <w:sz w:val="18"/>
          <w:szCs w:val="18"/>
        </w:rPr>
        <w:t xml:space="preserve">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w:t>
      </w:r>
      <w:proofErr w:type="spellStart"/>
      <w:r w:rsidR="00521924" w:rsidRPr="00217B05">
        <w:rPr>
          <w:sz w:val="18"/>
          <w:szCs w:val="18"/>
        </w:rPr>
        <w:t>ResNet</w:t>
      </w:r>
      <w:proofErr w:type="spellEnd"/>
      <w:r w:rsidR="00521924" w:rsidRPr="00217B05">
        <w:rPr>
          <w:sz w:val="18"/>
          <w:szCs w:val="18"/>
        </w:rPr>
        <w:t xml:space="preserve">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1902A26E" w:rsidR="00801663" w:rsidRPr="002C4C6B" w:rsidRDefault="00801663" w:rsidP="00801663">
      <w:pPr>
        <w:rPr>
          <w:b/>
          <w:bCs/>
          <w:sz w:val="18"/>
          <w:szCs w:val="18"/>
        </w:rPr>
      </w:pPr>
      <w:r>
        <w:rPr>
          <w:b/>
          <w:bCs/>
          <w:sz w:val="18"/>
          <w:szCs w:val="18"/>
        </w:rPr>
        <w:t>Resize images to 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 xml:space="preserve">(Harshan Kumar and </w:t>
      </w:r>
      <w:proofErr w:type="spellStart"/>
      <w:r w:rsidR="00171F2E" w:rsidRPr="00171F2E">
        <w:rPr>
          <w:sz w:val="18"/>
          <w:szCs w:val="18"/>
        </w:rPr>
        <w:t>Porchezhian</w:t>
      </w:r>
      <w:proofErr w:type="spellEnd"/>
      <w:r w:rsidR="00171F2E" w:rsidRPr="00171F2E">
        <w:rPr>
          <w:sz w:val="18"/>
          <w:szCs w:val="18"/>
        </w:rPr>
        <w:t>,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 xml:space="preserve">Following this, the </w:t>
      </w:r>
      <w:proofErr w:type="spellStart"/>
      <w:r w:rsidR="009B3274">
        <w:rPr>
          <w:sz w:val="18"/>
          <w:szCs w:val="18"/>
        </w:rPr>
        <w:t>ReLU</w:t>
      </w:r>
      <w:proofErr w:type="spellEnd"/>
      <w:r w:rsidR="009B3274">
        <w:rPr>
          <w:sz w:val="18"/>
          <w:szCs w:val="18"/>
        </w:rPr>
        <w:t xml:space="preserve">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Pr="000C10C8"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77777777" w:rsidR="00736DAD" w:rsidRDefault="00736DAD"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proofErr w:type="spellStart"/>
      <w:r>
        <w:rPr>
          <w:sz w:val="18"/>
          <w:szCs w:val="18"/>
        </w:rPr>
        <w:t>pyTorch</w:t>
      </w:r>
      <w:proofErr w:type="spellEnd"/>
    </w:p>
    <w:p w14:paraId="219102C8" w14:textId="254E71C9" w:rsidR="00881E34" w:rsidRDefault="00881E34" w:rsidP="00881E34">
      <w:pPr>
        <w:pStyle w:val="ListParagraph"/>
        <w:numPr>
          <w:ilvl w:val="0"/>
          <w:numId w:val="2"/>
        </w:numPr>
        <w:rPr>
          <w:sz w:val="18"/>
          <w:szCs w:val="18"/>
        </w:rPr>
      </w:pPr>
      <w:proofErr w:type="spellStart"/>
      <w:r>
        <w:rPr>
          <w:sz w:val="18"/>
          <w:szCs w:val="18"/>
        </w:rPr>
        <w:t>torchvision</w:t>
      </w:r>
      <w:proofErr w:type="spellEnd"/>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proofErr w:type="spellStart"/>
      <w:r>
        <w:rPr>
          <w:sz w:val="18"/>
          <w:szCs w:val="18"/>
        </w:rPr>
        <w:t>sklearn.metrics</w:t>
      </w:r>
      <w:proofErr w:type="spellEnd"/>
    </w:p>
    <w:p w14:paraId="4C411770" w14:textId="72F27F99" w:rsidR="00881E34" w:rsidRDefault="00881E34" w:rsidP="00881E34">
      <w:pPr>
        <w:pStyle w:val="ListParagraph"/>
        <w:numPr>
          <w:ilvl w:val="0"/>
          <w:numId w:val="2"/>
        </w:numPr>
        <w:rPr>
          <w:sz w:val="18"/>
          <w:szCs w:val="18"/>
        </w:rPr>
      </w:pPr>
      <w:proofErr w:type="spellStart"/>
      <w:r>
        <w:rPr>
          <w:sz w:val="18"/>
          <w:szCs w:val="18"/>
        </w:rPr>
        <w:t>os</w:t>
      </w:r>
      <w:proofErr w:type="spellEnd"/>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14AB1B0B" w:rsidR="009F600B" w:rsidRDefault="002737AF" w:rsidP="000C10C8">
      <w:pPr>
        <w:rPr>
          <w:sz w:val="18"/>
          <w:szCs w:val="18"/>
        </w:rPr>
      </w:pPr>
      <w:r>
        <w:rPr>
          <w:sz w:val="18"/>
          <w:szCs w:val="18"/>
        </w:rPr>
        <w:lastRenderedPageBreak/>
        <w:t xml:space="preserve">Following the training of the model, the model was tested using </w:t>
      </w:r>
      <w:r w:rsidR="00704E45">
        <w:rPr>
          <w:sz w:val="18"/>
          <w:szCs w:val="18"/>
        </w:rPr>
        <w:t>142</w:t>
      </w:r>
      <w:r>
        <w:rPr>
          <w:b/>
          <w:bCs/>
          <w:sz w:val="18"/>
          <w:szCs w:val="18"/>
        </w:rPr>
        <w:t xml:space="preserve">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r>
        <w:rPr>
          <w:sz w:val="18"/>
          <w:szCs w:val="18"/>
        </w:rPr>
        <w:t xml:space="preserve">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48x48 pixel grayscale images of faces categorised into six categories : angry, disgust, fear, happy, sad, 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r w:rsidR="0053187E">
        <w:rPr>
          <w:sz w:val="18"/>
          <w:szCs w:val="18"/>
        </w:rPr>
        <w:t xml:space="preserve">500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asn’t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 xml:space="preserve">an underlying problem with the model causing the overfitting. </w:t>
      </w:r>
      <w:r w:rsidR="009B5AFE">
        <w:rPr>
          <w:sz w:val="18"/>
          <w:szCs w:val="18"/>
        </w:rPr>
        <w:t xml:space="preserve"> </w:t>
      </w:r>
      <w:r w:rsidR="00DB69EE">
        <w:rPr>
          <w:sz w:val="18"/>
          <w:szCs w:val="18"/>
        </w:rPr>
        <w:t xml:space="preserve"> </w:t>
      </w:r>
    </w:p>
    <w:p w14:paraId="692991EE" w14:textId="1F3FD8D8"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 </w:t>
      </w:r>
    </w:p>
    <w:p w14:paraId="59741326" w14:textId="5A3EECF8" w:rsidR="00687BC9" w:rsidRDefault="00C140EF" w:rsidP="00795546">
      <w:pPr>
        <w:rPr>
          <w:sz w:val="18"/>
          <w:szCs w:val="18"/>
        </w:rPr>
      </w:pPr>
      <w:r>
        <w:rPr>
          <w:sz w:val="18"/>
          <w:szCs w:val="18"/>
        </w:rPr>
        <w:lastRenderedPageBreak/>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1 emotion (Neutral), albeit the model was still unable to recognise fear. </w:t>
      </w:r>
      <w:r w:rsidR="004143DB">
        <w:rPr>
          <w:sz w:val="18"/>
          <w:szCs w:val="18"/>
        </w:rPr>
        <w:t>However,</w:t>
      </w:r>
      <w:r w:rsidR="008B1A89">
        <w:rPr>
          <w:sz w:val="18"/>
          <w:szCs w:val="18"/>
        </w:rPr>
        <w:t xml:space="preserve"> the model did perform slightly better on fear with more training data present</w:t>
      </w:r>
      <w:r w:rsidR="00220D43">
        <w:rPr>
          <w:sz w:val="18"/>
          <w:szCs w:val="18"/>
        </w:rPr>
        <w:t>, indicating imbalance in the training dataset for fear could’ve contributed,</w:t>
      </w:r>
      <w:r w:rsidR="008B1A89">
        <w:rPr>
          <w:sz w:val="18"/>
          <w:szCs w:val="18"/>
        </w:rPr>
        <w:t xml:space="preserve"> so a larger </w:t>
      </w:r>
      <w:r w:rsidR="00A350EA">
        <w:rPr>
          <w:sz w:val="18"/>
          <w:szCs w:val="18"/>
        </w:rPr>
        <w:t>sample of training data</w:t>
      </w:r>
      <w:r w:rsidR="008B1A89">
        <w:rPr>
          <w:sz w:val="18"/>
          <w:szCs w:val="18"/>
        </w:rPr>
        <w:t xml:space="preserve"> could improve performance on this emotion. </w:t>
      </w:r>
      <w:r w:rsidR="00F63DCA">
        <w:rPr>
          <w:sz w:val="18"/>
          <w:szCs w:val="18"/>
        </w:rPr>
        <w:t xml:space="preserve">To test this, I added in more data from the FER dataset for both training and testing. </w:t>
      </w:r>
      <w:r w:rsidR="00B41333">
        <w:rPr>
          <w:b/>
          <w:bCs/>
          <w:sz w:val="18"/>
          <w:szCs w:val="18"/>
        </w:rPr>
        <w:t xml:space="preserve"> </w:t>
      </w:r>
      <w:r w:rsidR="001C01CA">
        <w:rPr>
          <w:sz w:val="18"/>
          <w:szCs w:val="18"/>
        </w:rPr>
        <w:t xml:space="preserve">This significantly improved performance in classifying fear which can be seen in Appendix H. </w:t>
      </w:r>
      <w:r w:rsidR="00E94D5D">
        <w:rPr>
          <w:sz w:val="18"/>
          <w:szCs w:val="18"/>
        </w:rPr>
        <w:t>However</w:t>
      </w:r>
      <w:r w:rsidR="004143DB">
        <w:rPr>
          <w:sz w:val="18"/>
          <w:szCs w:val="18"/>
        </w:rPr>
        <w:t>,</w:t>
      </w:r>
      <w:r w:rsidR="00E94D5D">
        <w:rPr>
          <w:sz w:val="18"/>
          <w:szCs w:val="18"/>
        </w:rPr>
        <w:t xml:space="preserve"> it did have some impact on the performance on sadness</w:t>
      </w:r>
      <w:r w:rsidR="007D53C9">
        <w:rPr>
          <w:sz w:val="18"/>
          <w:szCs w:val="18"/>
        </w:rPr>
        <w:t xml:space="preserve"> which displays that there are still limitations in the model</w:t>
      </w:r>
      <w:r w:rsidR="00E94D5D">
        <w:rPr>
          <w:sz w:val="18"/>
          <w:szCs w:val="18"/>
        </w:rPr>
        <w:t xml:space="preserve">. </w:t>
      </w:r>
    </w:p>
    <w:p w14:paraId="397CD646" w14:textId="77777777" w:rsidR="00A22364" w:rsidRPr="00795546" w:rsidRDefault="00A22364" w:rsidP="00795546">
      <w:pPr>
        <w:rPr>
          <w:sz w:val="18"/>
          <w:szCs w:val="18"/>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101B6348" w14:textId="4924E729" w:rsidR="00BF0CED" w:rsidRPr="00D262BF" w:rsidRDefault="00F67721" w:rsidP="00BF0CED">
      <w:pPr>
        <w:rPr>
          <w:sz w:val="18"/>
          <w:szCs w:val="18"/>
        </w:rPr>
      </w:pPr>
      <w:r>
        <w:rPr>
          <w:sz w:val="18"/>
          <w:szCs w:val="18"/>
        </w:rPr>
        <w:t xml:space="preserve">To deal with the limitations of a traditional Machine Learning model for Facial Expression Recognition discussed in the previous paper, this study has proposed a deep learning model for Facial Expression </w:t>
      </w:r>
      <w:r w:rsidR="007A7156">
        <w:rPr>
          <w:sz w:val="18"/>
          <w:szCs w:val="18"/>
        </w:rPr>
        <w:t>Recognition</w:t>
      </w:r>
      <w:r>
        <w:rPr>
          <w:sz w:val="18"/>
          <w:szCs w:val="18"/>
        </w:rPr>
        <w:t xml:space="preserve"> based on the ResNet50 CNN. </w:t>
      </w:r>
      <w:r w:rsidR="007A7156">
        <w:rPr>
          <w:sz w:val="18"/>
          <w:szCs w:val="18"/>
        </w:rPr>
        <w:t xml:space="preserve">By completing this study, I have learned about the development of deep learning models for detecting facial </w:t>
      </w:r>
      <w:r w:rsidR="001C2167">
        <w:rPr>
          <w:sz w:val="18"/>
          <w:szCs w:val="18"/>
        </w:rPr>
        <w:t>features and</w:t>
      </w:r>
      <w:r w:rsidR="007A7156">
        <w:rPr>
          <w:sz w:val="18"/>
          <w:szCs w:val="18"/>
        </w:rPr>
        <w:t xml:space="preserve"> feeding them into a CNN to classify them to emotions. </w:t>
      </w:r>
      <w:r w:rsidR="00BF0CED">
        <w:rPr>
          <w:sz w:val="18"/>
          <w:szCs w:val="18"/>
        </w:rPr>
        <w:t xml:space="preserve">Despite the limitations discussed, the </w:t>
      </w:r>
      <w:r w:rsidR="00DC6CBE">
        <w:rPr>
          <w:sz w:val="18"/>
          <w:szCs w:val="18"/>
        </w:rPr>
        <w:t xml:space="preserve">deep learning </w:t>
      </w:r>
      <w:r w:rsidR="00BF0CED">
        <w:rPr>
          <w:sz w:val="18"/>
          <w:szCs w:val="18"/>
        </w:rPr>
        <w:t>model still mainly performs better than the traditional Machine Learning model defined in the previous paper.</w:t>
      </w:r>
      <w:r w:rsidR="001C2167">
        <w:rPr>
          <w:sz w:val="18"/>
          <w:szCs w:val="18"/>
        </w:rPr>
        <w:t xml:space="preserve"> Visualizations of this can be found in Appendix </w:t>
      </w:r>
      <w:r w:rsidR="00480DA4">
        <w:rPr>
          <w:sz w:val="18"/>
          <w:szCs w:val="18"/>
        </w:rPr>
        <w:t>I</w:t>
      </w:r>
      <w:r w:rsidR="000E0566">
        <w:rPr>
          <w:sz w:val="18"/>
          <w:szCs w:val="18"/>
        </w:rPr>
        <w:t xml:space="preserve">. </w:t>
      </w:r>
      <w:r w:rsidR="00BF0CED">
        <w:rPr>
          <w:sz w:val="18"/>
          <w:szCs w:val="18"/>
        </w:rPr>
        <w:t xml:space="preserve">Apart from issues related to fear, the model yielded better F1 scores than the previous model when trained on the CK+ dataset. In addition, the deep learning model achieved higher levels of accuracy compared to the previous model. This demonstrates the advantages of deploying a deep learning CNN model over a traditional Machine Learning model. </w:t>
      </w:r>
      <w:r w:rsidR="009F055C">
        <w:rPr>
          <w:sz w:val="18"/>
          <w:szCs w:val="18"/>
        </w:rPr>
        <w:t>To improve the model further, options could include moving to algorithms such as Vision Transformers. These decompose input images into sequences of patches, serializes them into vectors and maps them to smaller dimensions. The processed vector embeddings can then be processed by a transformer encoder. Vision Transformers have higher capacity than traditional CNNs albeit they can be less data efficient. In addition, a hybrid architecture could be proposed combining both ResNet50 and a Vision Transformer</w:t>
      </w:r>
      <w:r w:rsidR="00795C4D">
        <w:rPr>
          <w:sz w:val="18"/>
          <w:szCs w:val="18"/>
        </w:rPr>
        <w:t xml:space="preserve">. </w:t>
      </w:r>
      <w:r w:rsidR="009F055C">
        <w:rPr>
          <w:sz w:val="18"/>
          <w:szCs w:val="18"/>
        </w:rPr>
        <w:t xml:space="preserve"> </w:t>
      </w:r>
    </w:p>
    <w:p w14:paraId="6E004E74" w14:textId="4FA3338A" w:rsidR="006965AA" w:rsidRPr="00CC58B0" w:rsidRDefault="006965AA" w:rsidP="006965AA">
      <w:pPr>
        <w:rPr>
          <w:sz w:val="20"/>
          <w:szCs w:val="20"/>
        </w:rPr>
      </w:pPr>
    </w:p>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059EC8A9" w:rsidR="003B4F00" w:rsidRDefault="003B4F00" w:rsidP="00725234">
      <w:r>
        <w:rPr>
          <w:noProof/>
        </w:rPr>
        <w:drawing>
          <wp:inline distT="0" distB="0" distL="0" distR="0" wp14:anchorId="1C3019D4" wp14:editId="67D8DCE2">
            <wp:extent cx="3048000" cy="3048000"/>
            <wp:effectExtent l="0" t="0" r="0" b="0"/>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a:ln>
                      <a:noFill/>
                    </a:ln>
                  </pic:spPr>
                </pic:pic>
              </a:graphicData>
            </a:graphic>
          </wp:inline>
        </w:drawing>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31.7pt" o:ole="">
            <v:imagedata r:id="rId9" o:title=""/>
          </v:shape>
          <o:OLEObject Type="Embed" ProgID="Visio.Drawing.15" ShapeID="_x0000_i1025" DrawAspect="Content" ObjectID="_1804918108" r:id="rId10"/>
        </w:object>
      </w:r>
    </w:p>
    <w:p w14:paraId="4E51F13D" w14:textId="77777777" w:rsidR="00416EC6" w:rsidRDefault="00416EC6" w:rsidP="00725234"/>
    <w:p w14:paraId="3CD3BCB9" w14:textId="5B128612" w:rsidR="007D70D7" w:rsidRDefault="007D70D7" w:rsidP="00725234">
      <w:r>
        <w:lastRenderedPageBreak/>
        <w:t>Appendix C : ResNet50 Model</w:t>
      </w:r>
    </w:p>
    <w:p w14:paraId="69A8CE63" w14:textId="035A2B88" w:rsidR="007D70D7" w:rsidRDefault="007D70D7" w:rsidP="00725234">
      <w:r>
        <w:rPr>
          <w:noProof/>
        </w:rPr>
        <w:drawing>
          <wp:inline distT="0" distB="0" distL="0" distR="0" wp14:anchorId="2E854815" wp14:editId="022D8512">
            <wp:extent cx="2538580" cy="4749800"/>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5825" cy="4763356"/>
                    </a:xfrm>
                    <a:prstGeom prst="rect">
                      <a:avLst/>
                    </a:prstGeom>
                    <a:noFill/>
                    <a:ln>
                      <a:noFill/>
                    </a:ln>
                  </pic:spPr>
                </pic:pic>
              </a:graphicData>
            </a:graphic>
          </wp:inline>
        </w:drawing>
      </w:r>
    </w:p>
    <w:p w14:paraId="5397DC63" w14:textId="77777777" w:rsidR="00D77C15" w:rsidRDefault="00D77C15" w:rsidP="00725234"/>
    <w:p w14:paraId="456F2984" w14:textId="74A265E1" w:rsidR="00964606" w:rsidRPr="00725234" w:rsidRDefault="00964606" w:rsidP="00725234">
      <w:r>
        <w:t>Appendix D : First run results</w:t>
      </w:r>
      <w:r w:rsidR="001A007B">
        <w:t xml:space="preserve"> with CK+/JAFFE</w:t>
      </w:r>
    </w:p>
    <w:p w14:paraId="1E787FF3" w14:textId="3F4985A9" w:rsidR="006965AA" w:rsidRPr="003901D7" w:rsidRDefault="00D77C15" w:rsidP="003901D7">
      <w:r>
        <w:rPr>
          <w:noProof/>
        </w:rPr>
        <w:lastRenderedPageBreak/>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26F37C25" w14:textId="63B39C69" w:rsidR="00112B82" w:rsidRDefault="001A007B" w:rsidP="003901D7">
      <w:r>
        <w:t>Appendix E : Second run with subset of FER-2013</w:t>
      </w:r>
    </w:p>
    <w:p w14:paraId="7D3120AF" w14:textId="533610CF" w:rsidR="001A007B" w:rsidRDefault="00AE5462" w:rsidP="003901D7">
      <w:r>
        <w:rPr>
          <w:noProof/>
        </w:rPr>
        <w:lastRenderedPageBreak/>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247717B7" w14:textId="376804FB" w:rsidR="00CD65DE" w:rsidRPr="00D00C2D" w:rsidRDefault="00CD65DE" w:rsidP="003901D7">
      <w:r w:rsidRPr="00D00C2D">
        <w:t>Appendix F : Comparison of F1 Score and Accuracy for model on CK+ and FER-13 Subset</w:t>
      </w:r>
    </w:p>
    <w:p w14:paraId="41C8D58F" w14:textId="517A508B" w:rsidR="00CD65DE" w:rsidRDefault="00FC3148" w:rsidP="003901D7">
      <w:pPr>
        <w:rPr>
          <w:b/>
          <w:bCs/>
        </w:rPr>
      </w:pPr>
      <w:r>
        <w:rPr>
          <w:b/>
          <w:bCs/>
          <w:noProof/>
        </w:rPr>
        <w:lastRenderedPageBreak/>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157224C2" w14:textId="4D646976" w:rsidR="00CD65DE" w:rsidRDefault="00977D7B" w:rsidP="003901D7">
      <w:r>
        <w:t>Appendix G : Performance on CK+ dataset with data augmentation</w:t>
      </w:r>
    </w:p>
    <w:p w14:paraId="7D962DF0" w14:textId="009A32ED" w:rsidR="00977D7B" w:rsidRDefault="00977D7B" w:rsidP="003901D7">
      <w:r>
        <w:rPr>
          <w:noProof/>
        </w:rPr>
        <w:lastRenderedPageBreak/>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bookmarkStart w:id="0" w:name="_Hlk194302998"/>
          </w:p>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bookmarkEnd w:id="0"/>
    </w:tbl>
    <w:p w14:paraId="3B1E6470" w14:textId="6BA15F37" w:rsidR="00977D7B" w:rsidRDefault="00977D7B" w:rsidP="003901D7">
      <w:pPr>
        <w:rPr>
          <w:b/>
          <w:bCs/>
        </w:rPr>
      </w:pPr>
    </w:p>
    <w:p w14:paraId="31E6B1DD" w14:textId="32554CB3" w:rsidR="008B1A89" w:rsidRPr="008B1A89" w:rsidRDefault="008B1A89" w:rsidP="003901D7">
      <w:r w:rsidRPr="008B1A89">
        <w:t xml:space="preserve">Appendix G : Comparison of </w:t>
      </w:r>
      <w:r w:rsidR="00FB1F92">
        <w:t>F1 Score</w:t>
      </w:r>
      <w:r w:rsidRPr="008B1A89">
        <w:t xml:space="preserve"> before and after augmentation applied</w:t>
      </w:r>
    </w:p>
    <w:p w14:paraId="505F591F" w14:textId="440D927C" w:rsidR="008B1A89" w:rsidRDefault="008B1A89" w:rsidP="003901D7">
      <w:pPr>
        <w:rPr>
          <w:b/>
          <w:bCs/>
        </w:rPr>
      </w:pPr>
      <w:r>
        <w:rPr>
          <w:noProof/>
        </w:rPr>
        <w:lastRenderedPageBreak/>
        <w:drawing>
          <wp:inline distT="0" distB="0" distL="0" distR="0" wp14:anchorId="1DC4B0E4" wp14:editId="62819859">
            <wp:extent cx="5202190" cy="312420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5649" cy="3126277"/>
                    </a:xfrm>
                    <a:prstGeom prst="rect">
                      <a:avLst/>
                    </a:prstGeom>
                    <a:noFill/>
                    <a:ln>
                      <a:noFill/>
                    </a:ln>
                  </pic:spPr>
                </pic:pic>
              </a:graphicData>
            </a:graphic>
          </wp:inline>
        </w:drawing>
      </w:r>
    </w:p>
    <w:p w14:paraId="10D77354" w14:textId="23C94C18" w:rsidR="000B5BAF" w:rsidRDefault="00354DDD" w:rsidP="000B5BAF">
      <w:r>
        <w:t>Appendix H : Confusion Matrix with added training and testing data for Fear from FER-2013</w:t>
      </w:r>
    </w:p>
    <w:p w14:paraId="7D99A140" w14:textId="2FCB0C19" w:rsidR="00354DDD" w:rsidRDefault="00354DDD" w:rsidP="000B5BAF">
      <w:r>
        <w:rPr>
          <w:noProof/>
        </w:rPr>
        <w:drawing>
          <wp:inline distT="0" distB="0" distL="0" distR="0" wp14:anchorId="0ADBEC34" wp14:editId="1B9BF872">
            <wp:extent cx="4981575" cy="4162425"/>
            <wp:effectExtent l="0" t="0" r="9525" b="9525"/>
            <wp:docPr id="2078377147"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77147" name="Picture 3" descr="A diagram of a confusion matrix&#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08827AC7" w14:textId="77777777" w:rsidR="00480DA4" w:rsidRDefault="00480DA4" w:rsidP="000B5BAF"/>
    <w:p w14:paraId="66D311A5" w14:textId="77777777" w:rsidR="00E94D5D" w:rsidRDefault="00E94D5D" w:rsidP="000B5BAF"/>
    <w:p w14:paraId="34700587" w14:textId="4697BEDE" w:rsidR="000B5BAF" w:rsidRDefault="000B5BAF" w:rsidP="000B5BAF">
      <w:r>
        <w:t xml:space="preserve">Appendix </w:t>
      </w:r>
      <w:r w:rsidR="00480DA4">
        <w:t>I</w:t>
      </w:r>
      <w:r>
        <w:t xml:space="preserve"> : </w:t>
      </w:r>
      <w:r>
        <w:t>Comparison of performance of previous traditional ML model compared to deep learning CNN model</w:t>
      </w:r>
    </w:p>
    <w:p w14:paraId="3DBE2C4B" w14:textId="1D6D5471" w:rsidR="000B5BAF" w:rsidRDefault="000B5BAF" w:rsidP="000B5BAF">
      <w:r>
        <w:rPr>
          <w:noProof/>
        </w:rPr>
        <w:lastRenderedPageBreak/>
        <w:drawing>
          <wp:inline distT="0" distB="0" distL="0" distR="0" wp14:anchorId="3C628738" wp14:editId="6A3A0405">
            <wp:extent cx="5424235" cy="3257550"/>
            <wp:effectExtent l="0" t="0" r="5080" b="0"/>
            <wp:docPr id="1960913587" name="Picture 1" descr="A graph of different levels of sca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13587" name="Picture 1" descr="A graph of different levels of scale&#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5752" cy="3258461"/>
                    </a:xfrm>
                    <a:prstGeom prst="rect">
                      <a:avLst/>
                    </a:prstGeom>
                    <a:noFill/>
                    <a:ln>
                      <a:noFill/>
                    </a:ln>
                  </pic:spPr>
                </pic:pic>
              </a:graphicData>
            </a:graphic>
          </wp:inline>
        </w:drawing>
      </w:r>
    </w:p>
    <w:p w14:paraId="58B68D13" w14:textId="39FAA410" w:rsidR="008B1A89" w:rsidRDefault="005453C6" w:rsidP="003901D7">
      <w:pPr>
        <w:rPr>
          <w:b/>
          <w:bCs/>
        </w:rPr>
      </w:pPr>
      <w:r>
        <w:rPr>
          <w:noProof/>
        </w:rPr>
        <w:drawing>
          <wp:inline distT="0" distB="0" distL="0" distR="0" wp14:anchorId="1C0C98C5" wp14:editId="0F7CCC9D">
            <wp:extent cx="5297352" cy="3181350"/>
            <wp:effectExtent l="0" t="0" r="0" b="0"/>
            <wp:docPr id="583950436" name="Picture 2" descr="A graph of different levels of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50436" name="Picture 2" descr="A graph of different levels of model&#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0985" cy="3183532"/>
                    </a:xfrm>
                    <a:prstGeom prst="rect">
                      <a:avLst/>
                    </a:prstGeom>
                    <a:noFill/>
                    <a:ln>
                      <a:noFill/>
                    </a:ln>
                  </pic:spPr>
                </pic:pic>
              </a:graphicData>
            </a:graphic>
          </wp:inline>
        </w:drawing>
      </w:r>
    </w:p>
    <w:p w14:paraId="267FC219" w14:textId="77777777" w:rsidR="000B5BAF" w:rsidRDefault="000B5BAF" w:rsidP="003901D7">
      <w:pPr>
        <w:rPr>
          <w:b/>
          <w:bCs/>
        </w:rPr>
      </w:pPr>
    </w:p>
    <w:p w14:paraId="3962FD6C" w14:textId="77777777" w:rsidR="000B5BAF" w:rsidRPr="00AE5462" w:rsidRDefault="000B5BAF"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xml:space="preserve">, [online] 13(4). </w:t>
      </w:r>
      <w:proofErr w:type="spellStart"/>
      <w:r w:rsidRPr="005E37B4">
        <w:rPr>
          <w:sz w:val="18"/>
          <w:szCs w:val="18"/>
        </w:rPr>
        <w:t>doi:https</w:t>
      </w:r>
      <w:proofErr w:type="spellEnd"/>
      <w:r w:rsidRPr="005E37B4">
        <w:rPr>
          <w:sz w:val="18"/>
          <w:szCs w:val="18"/>
        </w:rPr>
        <w:t>://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4"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t xml:space="preserve">Harshan Kumar, K. and </w:t>
      </w:r>
      <w:proofErr w:type="spellStart"/>
      <w:r w:rsidRPr="00AF6377">
        <w:rPr>
          <w:sz w:val="18"/>
          <w:szCs w:val="18"/>
        </w:rPr>
        <w:t>Porchezhian</w:t>
      </w:r>
      <w:proofErr w:type="spellEnd"/>
      <w:r w:rsidRPr="00AF6377">
        <w:rPr>
          <w:sz w:val="18"/>
          <w:szCs w:val="18"/>
        </w:rPr>
        <w:t xml:space="preserve">,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xml:space="preserve">. [online] IEEE Xplore. </w:t>
      </w:r>
      <w:proofErr w:type="spellStart"/>
      <w:r w:rsidRPr="00457EBD">
        <w:rPr>
          <w:sz w:val="18"/>
          <w:szCs w:val="18"/>
        </w:rPr>
        <w:t>doi:https</w:t>
      </w:r>
      <w:proofErr w:type="spellEnd"/>
      <w:r w:rsidRPr="00457EBD">
        <w:rPr>
          <w:sz w:val="18"/>
          <w:szCs w:val="18"/>
        </w:rPr>
        <w:t>://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lastRenderedPageBreak/>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xml:space="preserve">, (4), pp.120–132. </w:t>
      </w:r>
      <w:proofErr w:type="spellStart"/>
      <w:r w:rsidRPr="0040106F">
        <w:rPr>
          <w:sz w:val="18"/>
          <w:szCs w:val="18"/>
        </w:rPr>
        <w:t>doi:https</w:t>
      </w:r>
      <w:proofErr w:type="spellEnd"/>
      <w:r w:rsidRPr="0040106F">
        <w:rPr>
          <w:sz w:val="18"/>
          <w:szCs w:val="18"/>
        </w:rPr>
        <w:t>://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4DDB"/>
    <w:rsid w:val="000B5BAF"/>
    <w:rsid w:val="000C10C8"/>
    <w:rsid w:val="000C307B"/>
    <w:rsid w:val="000E0566"/>
    <w:rsid w:val="00111261"/>
    <w:rsid w:val="00112B82"/>
    <w:rsid w:val="00124F5A"/>
    <w:rsid w:val="00125556"/>
    <w:rsid w:val="00125A4F"/>
    <w:rsid w:val="00126974"/>
    <w:rsid w:val="001279B8"/>
    <w:rsid w:val="001343F4"/>
    <w:rsid w:val="00161425"/>
    <w:rsid w:val="00171F2E"/>
    <w:rsid w:val="00174FF0"/>
    <w:rsid w:val="0018475E"/>
    <w:rsid w:val="00196AAA"/>
    <w:rsid w:val="00197644"/>
    <w:rsid w:val="001A007B"/>
    <w:rsid w:val="001A0ABB"/>
    <w:rsid w:val="001C01CA"/>
    <w:rsid w:val="001C2167"/>
    <w:rsid w:val="00216D31"/>
    <w:rsid w:val="00217B05"/>
    <w:rsid w:val="00220D43"/>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54DDD"/>
    <w:rsid w:val="00365FA0"/>
    <w:rsid w:val="003901D7"/>
    <w:rsid w:val="0039695B"/>
    <w:rsid w:val="003A10F2"/>
    <w:rsid w:val="003A218B"/>
    <w:rsid w:val="003B4F00"/>
    <w:rsid w:val="003E2C4B"/>
    <w:rsid w:val="003E7B8C"/>
    <w:rsid w:val="003F0095"/>
    <w:rsid w:val="003F5288"/>
    <w:rsid w:val="0040106F"/>
    <w:rsid w:val="004143DB"/>
    <w:rsid w:val="00416EC6"/>
    <w:rsid w:val="00420696"/>
    <w:rsid w:val="00421819"/>
    <w:rsid w:val="00434198"/>
    <w:rsid w:val="00436A64"/>
    <w:rsid w:val="00445C36"/>
    <w:rsid w:val="00457EBD"/>
    <w:rsid w:val="00463C28"/>
    <w:rsid w:val="004763F3"/>
    <w:rsid w:val="00480DA4"/>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10989"/>
    <w:rsid w:val="00521924"/>
    <w:rsid w:val="00524617"/>
    <w:rsid w:val="00527C1B"/>
    <w:rsid w:val="0053187E"/>
    <w:rsid w:val="00534422"/>
    <w:rsid w:val="00537FB1"/>
    <w:rsid w:val="005453C6"/>
    <w:rsid w:val="00584B9D"/>
    <w:rsid w:val="005901D8"/>
    <w:rsid w:val="005A7C9D"/>
    <w:rsid w:val="005C55A0"/>
    <w:rsid w:val="005C5B70"/>
    <w:rsid w:val="005C5EA3"/>
    <w:rsid w:val="005D2279"/>
    <w:rsid w:val="005E37B4"/>
    <w:rsid w:val="0060038B"/>
    <w:rsid w:val="006269B6"/>
    <w:rsid w:val="00647591"/>
    <w:rsid w:val="00661965"/>
    <w:rsid w:val="00672BE5"/>
    <w:rsid w:val="00673174"/>
    <w:rsid w:val="00687BC9"/>
    <w:rsid w:val="00692024"/>
    <w:rsid w:val="006965AA"/>
    <w:rsid w:val="006A56E4"/>
    <w:rsid w:val="006B1220"/>
    <w:rsid w:val="006E6CF3"/>
    <w:rsid w:val="00704E45"/>
    <w:rsid w:val="007062B2"/>
    <w:rsid w:val="00710D27"/>
    <w:rsid w:val="0071529D"/>
    <w:rsid w:val="00723526"/>
    <w:rsid w:val="00725234"/>
    <w:rsid w:val="00733663"/>
    <w:rsid w:val="00735D1A"/>
    <w:rsid w:val="00736DAD"/>
    <w:rsid w:val="00742FFC"/>
    <w:rsid w:val="00771D22"/>
    <w:rsid w:val="00777CAE"/>
    <w:rsid w:val="007942F0"/>
    <w:rsid w:val="00795546"/>
    <w:rsid w:val="00795C4D"/>
    <w:rsid w:val="00795FE7"/>
    <w:rsid w:val="007A0C21"/>
    <w:rsid w:val="007A4D10"/>
    <w:rsid w:val="007A571A"/>
    <w:rsid w:val="007A6D64"/>
    <w:rsid w:val="007A7156"/>
    <w:rsid w:val="007C5BC0"/>
    <w:rsid w:val="007C6CDF"/>
    <w:rsid w:val="007C798A"/>
    <w:rsid w:val="007D53C9"/>
    <w:rsid w:val="007D70D7"/>
    <w:rsid w:val="00801663"/>
    <w:rsid w:val="008053FB"/>
    <w:rsid w:val="0080568C"/>
    <w:rsid w:val="00815DE6"/>
    <w:rsid w:val="00822F94"/>
    <w:rsid w:val="008273D4"/>
    <w:rsid w:val="0083176D"/>
    <w:rsid w:val="00835268"/>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7D7B"/>
    <w:rsid w:val="00986280"/>
    <w:rsid w:val="00986D13"/>
    <w:rsid w:val="009A3133"/>
    <w:rsid w:val="009B3274"/>
    <w:rsid w:val="009B5AFE"/>
    <w:rsid w:val="009D3CA5"/>
    <w:rsid w:val="009E7F43"/>
    <w:rsid w:val="009F055C"/>
    <w:rsid w:val="009F600B"/>
    <w:rsid w:val="009F6843"/>
    <w:rsid w:val="00A02B92"/>
    <w:rsid w:val="00A03C57"/>
    <w:rsid w:val="00A06B09"/>
    <w:rsid w:val="00A0751E"/>
    <w:rsid w:val="00A07B13"/>
    <w:rsid w:val="00A22364"/>
    <w:rsid w:val="00A30A3B"/>
    <w:rsid w:val="00A31D2F"/>
    <w:rsid w:val="00A350EA"/>
    <w:rsid w:val="00A40C7E"/>
    <w:rsid w:val="00A5028A"/>
    <w:rsid w:val="00A6094D"/>
    <w:rsid w:val="00A624F3"/>
    <w:rsid w:val="00A72F8F"/>
    <w:rsid w:val="00A753F3"/>
    <w:rsid w:val="00A97E87"/>
    <w:rsid w:val="00AB7C00"/>
    <w:rsid w:val="00AC01D6"/>
    <w:rsid w:val="00AC11B3"/>
    <w:rsid w:val="00AD16FB"/>
    <w:rsid w:val="00AE5462"/>
    <w:rsid w:val="00AE54CC"/>
    <w:rsid w:val="00AE73A6"/>
    <w:rsid w:val="00AF4A8A"/>
    <w:rsid w:val="00AF6377"/>
    <w:rsid w:val="00B339DC"/>
    <w:rsid w:val="00B41333"/>
    <w:rsid w:val="00B444AF"/>
    <w:rsid w:val="00B67B33"/>
    <w:rsid w:val="00B819A5"/>
    <w:rsid w:val="00BA3FDF"/>
    <w:rsid w:val="00BA6314"/>
    <w:rsid w:val="00BB4419"/>
    <w:rsid w:val="00BC7449"/>
    <w:rsid w:val="00BD3EF7"/>
    <w:rsid w:val="00BD4612"/>
    <w:rsid w:val="00BD7BF5"/>
    <w:rsid w:val="00BF0CED"/>
    <w:rsid w:val="00C10E80"/>
    <w:rsid w:val="00C140EF"/>
    <w:rsid w:val="00C36912"/>
    <w:rsid w:val="00C37A0D"/>
    <w:rsid w:val="00C44153"/>
    <w:rsid w:val="00C54DB3"/>
    <w:rsid w:val="00C7384D"/>
    <w:rsid w:val="00CB4B35"/>
    <w:rsid w:val="00CC58B0"/>
    <w:rsid w:val="00CD65DE"/>
    <w:rsid w:val="00CE5A62"/>
    <w:rsid w:val="00CE7992"/>
    <w:rsid w:val="00D00C2D"/>
    <w:rsid w:val="00D0509B"/>
    <w:rsid w:val="00D22D7B"/>
    <w:rsid w:val="00D2531E"/>
    <w:rsid w:val="00D262BF"/>
    <w:rsid w:val="00D35096"/>
    <w:rsid w:val="00D35868"/>
    <w:rsid w:val="00D61846"/>
    <w:rsid w:val="00D67345"/>
    <w:rsid w:val="00D741F1"/>
    <w:rsid w:val="00D77C15"/>
    <w:rsid w:val="00D95352"/>
    <w:rsid w:val="00DA0272"/>
    <w:rsid w:val="00DB34C3"/>
    <w:rsid w:val="00DB69EE"/>
    <w:rsid w:val="00DC0CBA"/>
    <w:rsid w:val="00DC1FDC"/>
    <w:rsid w:val="00DC4115"/>
    <w:rsid w:val="00DC6CBE"/>
    <w:rsid w:val="00DC746C"/>
    <w:rsid w:val="00DF1513"/>
    <w:rsid w:val="00E0402C"/>
    <w:rsid w:val="00E11450"/>
    <w:rsid w:val="00E20315"/>
    <w:rsid w:val="00E24E2E"/>
    <w:rsid w:val="00E42DEE"/>
    <w:rsid w:val="00E61518"/>
    <w:rsid w:val="00E87A6C"/>
    <w:rsid w:val="00E94D5D"/>
    <w:rsid w:val="00E94EB2"/>
    <w:rsid w:val="00EA70B7"/>
    <w:rsid w:val="00EC462D"/>
    <w:rsid w:val="00EC741D"/>
    <w:rsid w:val="00F03B0A"/>
    <w:rsid w:val="00F04A8D"/>
    <w:rsid w:val="00F21659"/>
    <w:rsid w:val="00F23164"/>
    <w:rsid w:val="00F324AB"/>
    <w:rsid w:val="00F37F29"/>
    <w:rsid w:val="00F551D1"/>
    <w:rsid w:val="00F63DCA"/>
    <w:rsid w:val="00F67721"/>
    <w:rsid w:val="00F731A5"/>
    <w:rsid w:val="00F82AD5"/>
    <w:rsid w:val="00FA1401"/>
    <w:rsid w:val="00FB1F92"/>
    <w:rsid w:val="00FC02CE"/>
    <w:rsid w:val="00FC0BC0"/>
    <w:rsid w:val="00FC3148"/>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www.edps.europa.eu/system/files/2021-05/21-05-26_techdispatch-facial-emotion-recognition_ref_e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3</TotalTime>
  <Pages>13</Pages>
  <Words>3588</Words>
  <Characters>20453</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20</cp:revision>
  <dcterms:created xsi:type="dcterms:W3CDTF">2025-03-02T15:52:00Z</dcterms:created>
  <dcterms:modified xsi:type="dcterms:W3CDTF">2025-03-31T08:22:00Z</dcterms:modified>
</cp:coreProperties>
</file>